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037394611"/>
        <w:docPartObj>
          <w:docPartGallery w:val="Cover Pages"/>
          <w:docPartUnique/>
        </w:docPartObj>
      </w:sdtPr>
      <w:sdtEndPr/>
      <w:sdtContent>
        <w:p w:rsidR="005A6492" w:rsidRDefault="005A6492">
          <w:pPr>
            <w:pStyle w:val="NoSpacing"/>
          </w:pPr>
          <w:r>
            <w:rPr>
              <w:noProof/>
              <w:lang w:eastAsia="nl-NL"/>
            </w:rPr>
            <mc:AlternateContent>
              <mc:Choice Requires="wpg">
                <w:drawing>
                  <wp:anchor distT="0" distB="0" distL="114300" distR="114300" simplePos="0" relativeHeight="251655680"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5-29T00:00:00Z">
                                      <w:dateFormat w:val="d-M-yyyy"/>
                                      <w:lid w:val="nl-NL"/>
                                      <w:storeMappedDataAs w:val="dateTime"/>
                                      <w:calendar w:val="gregorian"/>
                                    </w:date>
                                  </w:sdtPr>
                                  <w:sdtEndPr/>
                                  <w:sdtContent>
                                    <w:p w:rsidR="005A6492" w:rsidRDefault="008A781D">
                                      <w:pPr>
                                        <w:pStyle w:val="NoSpacing"/>
                                        <w:jc w:val="right"/>
                                        <w:rPr>
                                          <w:color w:val="FFFFFF" w:themeColor="background1"/>
                                          <w:sz w:val="28"/>
                                          <w:szCs w:val="28"/>
                                        </w:rPr>
                                      </w:pPr>
                                      <w:r>
                                        <w:rPr>
                                          <w:color w:val="FFFFFF" w:themeColor="background1"/>
                                          <w:sz w:val="28"/>
                                          <w:szCs w:val="28"/>
                                        </w:rPr>
                                        <w:t>29-5-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ep 2" o:spid="_x0000_s1026" style="position:absolute;margin-left:0;margin-top:0;width:172.8pt;height:718.55pt;z-index:-251660800;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6apXSQAALU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">
                    <v:rect id="Rechthoe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5-29T00:00:00Z">
                                <w:dateFormat w:val="d-M-yyyy"/>
                                <w:lid w:val="nl-NL"/>
                                <w:storeMappedDataAs w:val="dateTime"/>
                                <w:calendar w:val="gregorian"/>
                              </w:date>
                            </w:sdtPr>
                            <w:sdtEndPr/>
                            <w:sdtContent>
                              <w:p w:rsidR="005A6492" w:rsidRDefault="008A781D">
                                <w:pPr>
                                  <w:pStyle w:val="NoSpacing"/>
                                  <w:jc w:val="right"/>
                                  <w:rPr>
                                    <w:color w:val="FFFFFF" w:themeColor="background1"/>
                                    <w:sz w:val="28"/>
                                    <w:szCs w:val="28"/>
                                  </w:rPr>
                                </w:pPr>
                                <w:r>
                                  <w:rPr>
                                    <w:color w:val="FFFFFF" w:themeColor="background1"/>
                                    <w:sz w:val="28"/>
                                    <w:szCs w:val="28"/>
                                  </w:rPr>
                                  <w:t>29-5-2017</w:t>
                                </w:r>
                              </w:p>
                            </w:sdtContent>
                          </w:sdt>
                        </w:txbxContent>
                      </v:textbox>
                    </v:shape>
                    <v:group id="Groe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e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Vrije v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Vrije v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nl-NL"/>
            </w:rPr>
            <mc:AlternateContent>
              <mc:Choice Requires="wps">
                <w:drawing>
                  <wp:anchor distT="0" distB="0" distL="114300" distR="114300" simplePos="0" relativeHeight="25165875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6492" w:rsidRDefault="00B93E19">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A6492">
                                      <w:rPr>
                                        <w:color w:val="5B9BD5" w:themeColor="accent1"/>
                                        <w:sz w:val="26"/>
                                        <w:szCs w:val="26"/>
                                      </w:rPr>
                                      <w:t>Patrick van Batenburg,</w:t>
                                    </w:r>
                                  </w:sdtContent>
                                </w:sdt>
                              </w:p>
                              <w:p w:rsidR="005A6492" w:rsidRPr="005A6492" w:rsidRDefault="005A6492">
                                <w:pPr>
                                  <w:pStyle w:val="NoSpacing"/>
                                  <w:rPr>
                                    <w:color w:val="5B9BD5" w:themeColor="accent1"/>
                                    <w:sz w:val="26"/>
                                    <w:szCs w:val="26"/>
                                  </w:rPr>
                                </w:pPr>
                                <w:r>
                                  <w:rPr>
                                    <w:color w:val="5B9BD5" w:themeColor="accent1"/>
                                    <w:sz w:val="26"/>
                                    <w:szCs w:val="26"/>
                                  </w:rPr>
                                  <w:t>Steven Logghe</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2" o:spid="_x0000_s1055" type="#_x0000_t202" style="position:absolute;margin-left:0;margin-top:0;width:4in;height:28.8pt;z-index:25165875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" filled="f" stroked="f" strokeweight=".5pt">
                    <v:textbox style="mso-fit-shape-to-text:t" inset="0,0,0,0">
                      <w:txbxContent>
                        <w:p w:rsidR="005A6492" w:rsidRDefault="00B93E19">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5A6492">
                                <w:rPr>
                                  <w:color w:val="5B9BD5" w:themeColor="accent1"/>
                                  <w:sz w:val="26"/>
                                  <w:szCs w:val="26"/>
                                </w:rPr>
                                <w:t>Patrick van Batenburg,</w:t>
                              </w:r>
                            </w:sdtContent>
                          </w:sdt>
                        </w:p>
                        <w:p w:rsidR="005A6492" w:rsidRPr="005A6492" w:rsidRDefault="005A6492">
                          <w:pPr>
                            <w:pStyle w:val="NoSpacing"/>
                            <w:rPr>
                              <w:color w:val="5B9BD5" w:themeColor="accent1"/>
                              <w:sz w:val="26"/>
                              <w:szCs w:val="26"/>
                            </w:rPr>
                          </w:pPr>
                          <w:r>
                            <w:rPr>
                              <w:color w:val="5B9BD5" w:themeColor="accent1"/>
                              <w:sz w:val="26"/>
                              <w:szCs w:val="26"/>
                            </w:rPr>
                            <w:t>Steven Logghe</w:t>
                          </w:r>
                        </w:p>
                      </w:txbxContent>
                    </v:textbox>
                    <w10:wrap anchorx="page" anchory="page"/>
                  </v:shape>
                </w:pict>
              </mc:Fallback>
            </mc:AlternateContent>
          </w:r>
        </w:p>
        <w:p w:rsidR="005A6492" w:rsidRDefault="00F70114">
          <w:r>
            <w:rPr>
              <w:noProof/>
              <w:lang w:eastAsia="nl-NL"/>
            </w:rPr>
            <mc:AlternateContent>
              <mc:Choice Requires="wps">
                <w:drawing>
                  <wp:anchor distT="0" distB="0" distL="114300" distR="114300" simplePos="0" relativeHeight="251656704" behindDoc="0" locked="0" layoutInCell="1" allowOverlap="1">
                    <wp:simplePos x="0" y="0"/>
                    <wp:positionH relativeFrom="page">
                      <wp:align>right</wp:align>
                    </wp:positionH>
                    <mc:AlternateContent>
                      <mc:Choice Requires="wp14">
                        <wp:positionV relativeFrom="page">
                          <wp14:pctPosVOffset>17500</wp14:pctPosVOffset>
                        </wp:positionV>
                      </mc:Choice>
                      <mc:Fallback>
                        <wp:positionV relativeFrom="page">
                          <wp:posOffset>1870710</wp:posOffset>
                        </wp:positionV>
                      </mc:Fallback>
                    </mc:AlternateContent>
                    <wp:extent cx="4371975" cy="2705100"/>
                    <wp:effectExtent l="0" t="0" r="9525" b="0"/>
                    <wp:wrapNone/>
                    <wp:docPr id="1" name="Tekstvak 1"/>
                    <wp:cNvGraphicFramePr/>
                    <a:graphic xmlns:a="http://schemas.openxmlformats.org/drawingml/2006/main">
                      <a:graphicData uri="http://schemas.microsoft.com/office/word/2010/wordprocessingShape">
                        <wps:wsp>
                          <wps:cNvSpPr txBox="1"/>
                          <wps:spPr>
                            <a:xfrm>
                              <a:off x="0" y="0"/>
                              <a:ext cx="4371975" cy="27051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A6492" w:rsidRDefault="00B93E19">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13341">
                                      <w:rPr>
                                        <w:rFonts w:asciiTheme="majorHAnsi" w:eastAsiaTheme="majorEastAsia" w:hAnsiTheme="majorHAnsi" w:cstheme="majorBidi"/>
                                        <w:color w:val="262626" w:themeColor="text1" w:themeTint="D9"/>
                                        <w:sz w:val="72"/>
                                        <w:szCs w:val="72"/>
                                      </w:rPr>
                                      <w:t>Samen Sterk</w:t>
                                    </w:r>
                                  </w:sdtContent>
                                </w:sdt>
                              </w:p>
                              <w:p w:rsidR="005A6492" w:rsidRDefault="00B93E19">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8A781D">
                                      <w:rPr>
                                        <w:color w:val="404040" w:themeColor="text1" w:themeTint="BF"/>
                                        <w:sz w:val="36"/>
                                        <w:szCs w:val="36"/>
                                      </w:rPr>
                                      <w:t>Klassendiagram vanuit Visual Studio</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kstvak 1" o:spid="_x0000_s1056" type="#_x0000_t202" style="position:absolute;margin-left:293.05pt;margin-top:0;width:344.25pt;height:213pt;z-index:251656704;visibility:visible;mso-wrap-style:square;mso-width-percent:0;mso-height-percent:0;mso-top-percent:175;mso-wrap-distance-left:9pt;mso-wrap-distance-top:0;mso-wrap-distance-right:9pt;mso-wrap-distance-bottom:0;mso-position-horizontal:right;mso-position-horizontal-relative:page;mso-position-vertical-relative:page;mso-width-percent:0;mso-height-percent: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" filled="f" stroked="f" strokeweight=".5pt">
                    <v:textbox inset="0,0,0,0">
                      <w:txbxContent>
                        <w:p w:rsidR="005A6492" w:rsidRDefault="00B93E19">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C13341">
                                <w:rPr>
                                  <w:rFonts w:asciiTheme="majorHAnsi" w:eastAsiaTheme="majorEastAsia" w:hAnsiTheme="majorHAnsi" w:cstheme="majorBidi"/>
                                  <w:color w:val="262626" w:themeColor="text1" w:themeTint="D9"/>
                                  <w:sz w:val="72"/>
                                  <w:szCs w:val="72"/>
                                </w:rPr>
                                <w:t>Samen Sterk</w:t>
                              </w:r>
                            </w:sdtContent>
                          </w:sdt>
                        </w:p>
                        <w:p w:rsidR="005A6492" w:rsidRDefault="00B93E19">
                          <w:pPr>
                            <w:spacing w:before="120"/>
                            <w:rPr>
                              <w:color w:val="404040" w:themeColor="text1" w:themeTint="BF"/>
                              <w:sz w:val="36"/>
                              <w:szCs w:val="36"/>
                            </w:rPr>
                          </w:pPr>
                          <w:sdt>
                            <w:sdtPr>
                              <w:rPr>
                                <w:color w:val="404040" w:themeColor="text1" w:themeTint="BF"/>
                                <w:sz w:val="36"/>
                                <w:szCs w:val="36"/>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8A781D">
                                <w:rPr>
                                  <w:color w:val="404040" w:themeColor="text1" w:themeTint="BF"/>
                                  <w:sz w:val="36"/>
                                  <w:szCs w:val="36"/>
                                </w:rPr>
                                <w:t>Klassendiagram vanuit Visual Studio</w:t>
                              </w:r>
                            </w:sdtContent>
                          </w:sdt>
                        </w:p>
                      </w:txbxContent>
                    </v:textbox>
                    <w10:wrap anchorx="page" anchory="page"/>
                  </v:shape>
                </w:pict>
              </mc:Fallback>
            </mc:AlternateContent>
          </w:r>
          <w:r w:rsidR="005A6492">
            <w:br w:type="page"/>
          </w:r>
        </w:p>
      </w:sdtContent>
    </w:sdt>
    <w:sdt>
      <w:sdtPr>
        <w:rPr>
          <w:rFonts w:asciiTheme="minorHAnsi" w:eastAsiaTheme="minorHAnsi" w:hAnsiTheme="minorHAnsi" w:cstheme="minorBidi"/>
          <w:color w:val="auto"/>
          <w:sz w:val="22"/>
          <w:szCs w:val="22"/>
          <w:lang w:eastAsia="en-US"/>
        </w:rPr>
        <w:id w:val="-1726222407"/>
        <w:docPartObj>
          <w:docPartGallery w:val="Table of Contents"/>
          <w:docPartUnique/>
        </w:docPartObj>
      </w:sdtPr>
      <w:sdtEndPr>
        <w:rPr>
          <w:b/>
          <w:bCs/>
        </w:rPr>
      </w:sdtEndPr>
      <w:sdtContent>
        <w:p w:rsidR="005A6492" w:rsidRDefault="005A6492">
          <w:pPr>
            <w:pStyle w:val="TOCHeading"/>
          </w:pPr>
          <w:r>
            <w:t>Inhoudsopgave</w:t>
          </w:r>
        </w:p>
        <w:p w:rsidR="005F5878" w:rsidRDefault="005A6492">
          <w:pPr>
            <w:pStyle w:val="TOC1"/>
            <w:tabs>
              <w:tab w:val="right" w:leader="dot" w:pos="9062"/>
            </w:tabs>
            <w:rPr>
              <w:rFonts w:eastAsiaTheme="minorEastAsia"/>
              <w:noProof/>
              <w:lang w:eastAsia="nl-NL"/>
            </w:rPr>
          </w:pPr>
          <w:r>
            <w:fldChar w:fldCharType="begin"/>
          </w:r>
          <w:r>
            <w:instrText xml:space="preserve"> TOC \o "1-3" \h \z \u </w:instrText>
          </w:r>
          <w:r>
            <w:fldChar w:fldCharType="separate"/>
          </w:r>
          <w:bookmarkStart w:id="0" w:name="_GoBack"/>
          <w:bookmarkEnd w:id="0"/>
          <w:r w:rsidR="005F5878" w:rsidRPr="003B45C1">
            <w:rPr>
              <w:rStyle w:val="Hyperlink"/>
              <w:noProof/>
            </w:rPr>
            <w:fldChar w:fldCharType="begin"/>
          </w:r>
          <w:r w:rsidR="005F5878" w:rsidRPr="003B45C1">
            <w:rPr>
              <w:rStyle w:val="Hyperlink"/>
              <w:noProof/>
            </w:rPr>
            <w:instrText xml:space="preserve"> </w:instrText>
          </w:r>
          <w:r w:rsidR="005F5878">
            <w:rPr>
              <w:noProof/>
            </w:rPr>
            <w:instrText>HYPERLINK \l "_Toc484674939"</w:instrText>
          </w:r>
          <w:r w:rsidR="005F5878" w:rsidRPr="003B45C1">
            <w:rPr>
              <w:rStyle w:val="Hyperlink"/>
              <w:noProof/>
            </w:rPr>
            <w:instrText xml:space="preserve"> </w:instrText>
          </w:r>
          <w:r w:rsidR="005F5878" w:rsidRPr="003B45C1">
            <w:rPr>
              <w:rStyle w:val="Hyperlink"/>
              <w:noProof/>
            </w:rPr>
          </w:r>
          <w:r w:rsidR="005F5878" w:rsidRPr="003B45C1">
            <w:rPr>
              <w:rStyle w:val="Hyperlink"/>
              <w:noProof/>
            </w:rPr>
            <w:fldChar w:fldCharType="separate"/>
          </w:r>
          <w:r w:rsidR="005F5878" w:rsidRPr="003B45C1">
            <w:rPr>
              <w:rStyle w:val="Hyperlink"/>
              <w:noProof/>
            </w:rPr>
            <w:t>Inleiding</w:t>
          </w:r>
          <w:r w:rsidR="005F5878">
            <w:rPr>
              <w:noProof/>
              <w:webHidden/>
            </w:rPr>
            <w:tab/>
          </w:r>
          <w:r w:rsidR="005F5878">
            <w:rPr>
              <w:noProof/>
              <w:webHidden/>
            </w:rPr>
            <w:fldChar w:fldCharType="begin"/>
          </w:r>
          <w:r w:rsidR="005F5878">
            <w:rPr>
              <w:noProof/>
              <w:webHidden/>
            </w:rPr>
            <w:instrText xml:space="preserve"> PAGEREF _Toc484674939 \h </w:instrText>
          </w:r>
          <w:r w:rsidR="005F5878">
            <w:rPr>
              <w:noProof/>
              <w:webHidden/>
            </w:rPr>
          </w:r>
          <w:r w:rsidR="005F5878">
            <w:rPr>
              <w:noProof/>
              <w:webHidden/>
            </w:rPr>
            <w:fldChar w:fldCharType="separate"/>
          </w:r>
          <w:r w:rsidR="005F5878">
            <w:rPr>
              <w:noProof/>
              <w:webHidden/>
            </w:rPr>
            <w:t>2</w:t>
          </w:r>
          <w:r w:rsidR="005F5878">
            <w:rPr>
              <w:noProof/>
              <w:webHidden/>
            </w:rPr>
            <w:fldChar w:fldCharType="end"/>
          </w:r>
          <w:r w:rsidR="005F5878" w:rsidRPr="003B45C1">
            <w:rPr>
              <w:rStyle w:val="Hyperlink"/>
              <w:noProof/>
            </w:rPr>
            <w:fldChar w:fldCharType="end"/>
          </w:r>
        </w:p>
        <w:p w:rsidR="005F5878" w:rsidRDefault="005F5878">
          <w:pPr>
            <w:pStyle w:val="TOC1"/>
            <w:tabs>
              <w:tab w:val="right" w:leader="dot" w:pos="9062"/>
            </w:tabs>
            <w:rPr>
              <w:rFonts w:eastAsiaTheme="minorEastAsia"/>
              <w:noProof/>
              <w:lang w:eastAsia="nl-NL"/>
            </w:rPr>
          </w:pPr>
          <w:hyperlink w:anchor="_Toc484674940" w:history="1">
            <w:r w:rsidRPr="003B45C1">
              <w:rPr>
                <w:rStyle w:val="Hyperlink"/>
                <w:noProof/>
              </w:rPr>
              <w:t>Vanuit Visual Studio</w:t>
            </w:r>
            <w:r>
              <w:rPr>
                <w:noProof/>
                <w:webHidden/>
              </w:rPr>
              <w:tab/>
            </w:r>
            <w:r>
              <w:rPr>
                <w:noProof/>
                <w:webHidden/>
              </w:rPr>
              <w:fldChar w:fldCharType="begin"/>
            </w:r>
            <w:r>
              <w:rPr>
                <w:noProof/>
                <w:webHidden/>
              </w:rPr>
              <w:instrText xml:space="preserve"> PAGEREF _Toc484674940 \h </w:instrText>
            </w:r>
            <w:r>
              <w:rPr>
                <w:noProof/>
                <w:webHidden/>
              </w:rPr>
            </w:r>
            <w:r>
              <w:rPr>
                <w:noProof/>
                <w:webHidden/>
              </w:rPr>
              <w:fldChar w:fldCharType="separate"/>
            </w:r>
            <w:r>
              <w:rPr>
                <w:noProof/>
                <w:webHidden/>
              </w:rPr>
              <w:t>2</w:t>
            </w:r>
            <w:r>
              <w:rPr>
                <w:noProof/>
                <w:webHidden/>
              </w:rPr>
              <w:fldChar w:fldCharType="end"/>
            </w:r>
          </w:hyperlink>
        </w:p>
        <w:p w:rsidR="005F5878" w:rsidRDefault="005F5878">
          <w:pPr>
            <w:pStyle w:val="TOC1"/>
            <w:tabs>
              <w:tab w:val="right" w:leader="dot" w:pos="9062"/>
            </w:tabs>
            <w:rPr>
              <w:rFonts w:eastAsiaTheme="minorEastAsia"/>
              <w:noProof/>
              <w:lang w:eastAsia="nl-NL"/>
            </w:rPr>
          </w:pPr>
          <w:hyperlink w:anchor="_Toc484674941" w:history="1">
            <w:r w:rsidRPr="003B45C1">
              <w:rPr>
                <w:rStyle w:val="Hyperlink"/>
                <w:noProof/>
              </w:rPr>
              <w:t>Technisch ontwerp</w:t>
            </w:r>
            <w:r>
              <w:rPr>
                <w:noProof/>
                <w:webHidden/>
              </w:rPr>
              <w:tab/>
            </w:r>
            <w:r>
              <w:rPr>
                <w:noProof/>
                <w:webHidden/>
              </w:rPr>
              <w:fldChar w:fldCharType="begin"/>
            </w:r>
            <w:r>
              <w:rPr>
                <w:noProof/>
                <w:webHidden/>
              </w:rPr>
              <w:instrText xml:space="preserve"> PAGEREF _Toc484674941 \h </w:instrText>
            </w:r>
            <w:r>
              <w:rPr>
                <w:noProof/>
                <w:webHidden/>
              </w:rPr>
            </w:r>
            <w:r>
              <w:rPr>
                <w:noProof/>
                <w:webHidden/>
              </w:rPr>
              <w:fldChar w:fldCharType="separate"/>
            </w:r>
            <w:r>
              <w:rPr>
                <w:noProof/>
                <w:webHidden/>
              </w:rPr>
              <w:t>3</w:t>
            </w:r>
            <w:r>
              <w:rPr>
                <w:noProof/>
                <w:webHidden/>
              </w:rPr>
              <w:fldChar w:fldCharType="end"/>
            </w:r>
          </w:hyperlink>
        </w:p>
        <w:p w:rsidR="005F5878" w:rsidRDefault="005F5878">
          <w:pPr>
            <w:pStyle w:val="TOC1"/>
            <w:tabs>
              <w:tab w:val="right" w:leader="dot" w:pos="9062"/>
            </w:tabs>
            <w:rPr>
              <w:rFonts w:eastAsiaTheme="minorEastAsia"/>
              <w:noProof/>
              <w:lang w:eastAsia="nl-NL"/>
            </w:rPr>
          </w:pPr>
          <w:hyperlink w:anchor="_Toc484674942" w:history="1">
            <w:r w:rsidRPr="003B45C1">
              <w:rPr>
                <w:rStyle w:val="Hyperlink"/>
                <w:noProof/>
              </w:rPr>
              <w:t>Verschil</w:t>
            </w:r>
            <w:r>
              <w:rPr>
                <w:noProof/>
                <w:webHidden/>
              </w:rPr>
              <w:tab/>
            </w:r>
            <w:r>
              <w:rPr>
                <w:noProof/>
                <w:webHidden/>
              </w:rPr>
              <w:fldChar w:fldCharType="begin"/>
            </w:r>
            <w:r>
              <w:rPr>
                <w:noProof/>
                <w:webHidden/>
              </w:rPr>
              <w:instrText xml:space="preserve"> PAGEREF _Toc484674942 \h </w:instrText>
            </w:r>
            <w:r>
              <w:rPr>
                <w:noProof/>
                <w:webHidden/>
              </w:rPr>
            </w:r>
            <w:r>
              <w:rPr>
                <w:noProof/>
                <w:webHidden/>
              </w:rPr>
              <w:fldChar w:fldCharType="separate"/>
            </w:r>
            <w:r>
              <w:rPr>
                <w:noProof/>
                <w:webHidden/>
              </w:rPr>
              <w:t>4</w:t>
            </w:r>
            <w:r>
              <w:rPr>
                <w:noProof/>
                <w:webHidden/>
              </w:rPr>
              <w:fldChar w:fldCharType="end"/>
            </w:r>
          </w:hyperlink>
        </w:p>
        <w:p w:rsidR="005F5878" w:rsidRDefault="005F5878">
          <w:pPr>
            <w:pStyle w:val="TOC1"/>
            <w:tabs>
              <w:tab w:val="right" w:leader="dot" w:pos="9062"/>
            </w:tabs>
            <w:rPr>
              <w:rFonts w:eastAsiaTheme="minorEastAsia"/>
              <w:noProof/>
              <w:lang w:eastAsia="nl-NL"/>
            </w:rPr>
          </w:pPr>
          <w:hyperlink w:anchor="_Toc484674943" w:history="1">
            <w:r w:rsidRPr="003B45C1">
              <w:rPr>
                <w:rStyle w:val="Hyperlink"/>
                <w:noProof/>
              </w:rPr>
              <w:t>Revisies</w:t>
            </w:r>
            <w:r>
              <w:rPr>
                <w:noProof/>
                <w:webHidden/>
              </w:rPr>
              <w:tab/>
            </w:r>
            <w:r>
              <w:rPr>
                <w:noProof/>
                <w:webHidden/>
              </w:rPr>
              <w:fldChar w:fldCharType="begin"/>
            </w:r>
            <w:r>
              <w:rPr>
                <w:noProof/>
                <w:webHidden/>
              </w:rPr>
              <w:instrText xml:space="preserve"> PAGEREF _Toc484674943 \h </w:instrText>
            </w:r>
            <w:r>
              <w:rPr>
                <w:noProof/>
                <w:webHidden/>
              </w:rPr>
            </w:r>
            <w:r>
              <w:rPr>
                <w:noProof/>
                <w:webHidden/>
              </w:rPr>
              <w:fldChar w:fldCharType="separate"/>
            </w:r>
            <w:r>
              <w:rPr>
                <w:noProof/>
                <w:webHidden/>
              </w:rPr>
              <w:t>5</w:t>
            </w:r>
            <w:r>
              <w:rPr>
                <w:noProof/>
                <w:webHidden/>
              </w:rPr>
              <w:fldChar w:fldCharType="end"/>
            </w:r>
          </w:hyperlink>
        </w:p>
        <w:p w:rsidR="005A6492" w:rsidRDefault="005A6492">
          <w:r>
            <w:rPr>
              <w:b/>
              <w:bCs/>
            </w:rPr>
            <w:fldChar w:fldCharType="end"/>
          </w:r>
        </w:p>
      </w:sdtContent>
    </w:sdt>
    <w:p w:rsidR="005A6492" w:rsidRDefault="005A6492" w:rsidP="005A6492">
      <w:pPr>
        <w:pStyle w:val="NoSpacing"/>
      </w:pPr>
      <w:r>
        <w:br w:type="page"/>
      </w:r>
    </w:p>
    <w:p w:rsidR="005A6492" w:rsidRDefault="00022D52" w:rsidP="005A6492">
      <w:pPr>
        <w:pStyle w:val="Heading1"/>
      </w:pPr>
      <w:bookmarkStart w:id="1" w:name="_Toc484674939"/>
      <w:r>
        <w:lastRenderedPageBreak/>
        <w:t>Inleiding</w:t>
      </w:r>
      <w:bookmarkEnd w:id="1"/>
    </w:p>
    <w:p w:rsidR="008A781D" w:rsidRDefault="008A781D" w:rsidP="003C414D">
      <w:pPr>
        <w:pStyle w:val="NoSpacing"/>
      </w:pPr>
      <w:r>
        <w:t xml:space="preserve">In dit document is </w:t>
      </w:r>
      <w:r w:rsidR="003C414D">
        <w:t>de</w:t>
      </w:r>
      <w:r>
        <w:t xml:space="preserve"> uitdraai van</w:t>
      </w:r>
      <w:r w:rsidR="003C414D">
        <w:t xml:space="preserve"> het</w:t>
      </w:r>
      <w:r>
        <w:t xml:space="preserve"> klassendiagram </w:t>
      </w:r>
      <w:r w:rsidR="003C414D">
        <w:t>vanuit</w:t>
      </w:r>
      <w:r>
        <w:t xml:space="preserve"> Visual Studio van </w:t>
      </w:r>
      <w:r w:rsidR="003C414D">
        <w:t xml:space="preserve">de </w:t>
      </w:r>
      <w:r>
        <w:t>gebouwde applicatie</w:t>
      </w:r>
      <w:r w:rsidR="003C414D">
        <w:t xml:space="preserve"> ingevoegd en het verschil</w:t>
      </w:r>
      <w:r>
        <w:t xml:space="preserve"> beschrijven met </w:t>
      </w:r>
      <w:r w:rsidR="003C414D">
        <w:t xml:space="preserve">het </w:t>
      </w:r>
      <w:r>
        <w:t>technisch ontwerp.</w:t>
      </w:r>
    </w:p>
    <w:p w:rsidR="00D0482E" w:rsidRDefault="00D0482E" w:rsidP="003C414D">
      <w:pPr>
        <w:pStyle w:val="NoSpacing"/>
      </w:pPr>
    </w:p>
    <w:p w:rsidR="00D0482E" w:rsidRDefault="00D0482E" w:rsidP="003C414D">
      <w:pPr>
        <w:pStyle w:val="NoSpacing"/>
      </w:pPr>
    </w:p>
    <w:p w:rsidR="00D0482E" w:rsidRDefault="005F5878" w:rsidP="00D0482E">
      <w:pPr>
        <w:pStyle w:val="Heading1"/>
      </w:pPr>
      <w:bookmarkStart w:id="2" w:name="_Toc484674940"/>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6.7pt;margin-top:54pt;width:541.05pt;height:310.6pt;z-index:251661824;mso-position-horizontal-relative:text;mso-position-vertical-relative:text">
            <v:imagedata r:id="rId9" o:title="ad.7.1_Klassendiagram_vanuit_Visual_Studio"/>
            <w10:wrap type="square"/>
          </v:shape>
        </w:pict>
      </w:r>
      <w:r w:rsidR="00D0482E">
        <w:t>Vanuit Visual Studio</w:t>
      </w:r>
      <w:bookmarkEnd w:id="2"/>
    </w:p>
    <w:p w:rsidR="005F5878" w:rsidRDefault="005F5878"/>
    <w:p w:rsidR="00D0482E" w:rsidRDefault="00D0482E">
      <w:r>
        <w:br w:type="page"/>
      </w:r>
    </w:p>
    <w:p w:rsidR="008A781D" w:rsidRDefault="00D0482E" w:rsidP="00D0482E">
      <w:pPr>
        <w:pStyle w:val="Heading1"/>
      </w:pPr>
      <w:bookmarkStart w:id="3" w:name="_Toc484674941"/>
      <w:r>
        <w:lastRenderedPageBreak/>
        <w:t>Technisch ontwerp</w:t>
      </w:r>
      <w:bookmarkEnd w:id="3"/>
    </w:p>
    <w:p w:rsidR="00D0482E" w:rsidRDefault="00B93E19">
      <w:r>
        <w:rPr>
          <w:noProof/>
        </w:rPr>
        <w:object w:dxaOrig="1440" w:dyaOrig="1440">
          <v:shape id="_x0000_s1026" type="#_x0000_t75" style="position:absolute;margin-left:-41.85pt;margin-top:25.25pt;width:550.65pt;height:646.3pt;z-index:251659776;mso-position-horizontal-relative:text;mso-position-vertical-relative:text">
            <v:imagedata r:id="rId10" o:title=""/>
            <w10:wrap type="square"/>
          </v:shape>
          <o:OLEObject Type="Link" ProgID="Visio.Drawing.15" ShapeID="_x0000_s1026" DrawAspect="Content" r:id="rId11" UpdateMode="Always">
            <o:LinkType>EnhancedMetaFile</o:LinkType>
            <o:LockedField>false</o:LockedField>
            <o:FieldCodes>\f 0</o:FieldCodes>
          </o:OLEObject>
        </w:object>
      </w:r>
      <w:r w:rsidR="00D0482E">
        <w:br w:type="page"/>
      </w:r>
    </w:p>
    <w:p w:rsidR="00D0482E" w:rsidRDefault="00D0482E" w:rsidP="00D0482E">
      <w:pPr>
        <w:pStyle w:val="Heading1"/>
      </w:pPr>
      <w:bookmarkStart w:id="4" w:name="_Toc475434523"/>
      <w:bookmarkStart w:id="5" w:name="_Toc475436311"/>
      <w:bookmarkStart w:id="6" w:name="_Toc479241091"/>
      <w:bookmarkStart w:id="7" w:name="_Toc484674942"/>
      <w:r>
        <w:lastRenderedPageBreak/>
        <w:t>Verschil</w:t>
      </w:r>
      <w:bookmarkEnd w:id="7"/>
    </w:p>
    <w:p w:rsidR="00B705B0" w:rsidRDefault="00D0482E" w:rsidP="00D0482E">
      <w:pPr>
        <w:pStyle w:val="NoSpacing"/>
      </w:pPr>
      <w:r>
        <w:t xml:space="preserve">Het </w:t>
      </w:r>
      <w:r w:rsidR="00B705B0">
        <w:t xml:space="preserve">gegenereerde </w:t>
      </w:r>
      <w:r>
        <w:t>klassendiagram komt voor een groot gedeelde overeen met het technisch ontwerp.</w:t>
      </w:r>
      <w:r w:rsidR="00B705B0">
        <w:t xml:space="preserve"> </w:t>
      </w:r>
      <w:r>
        <w:t xml:space="preserve">In het </w:t>
      </w:r>
      <w:r w:rsidR="00B705B0">
        <w:t xml:space="preserve">gegenereerde klassendiagram waren er 2 veranderingen in 2 klassen in vergelijking met het </w:t>
      </w:r>
      <w:r>
        <w:t>technisch ontwerp</w:t>
      </w:r>
      <w:r w:rsidR="00B705B0">
        <w:t>. Deze waren het volgende:</w:t>
      </w:r>
    </w:p>
    <w:p w:rsidR="00B705B0" w:rsidRDefault="00B705B0" w:rsidP="00B705B0">
      <w:pPr>
        <w:pStyle w:val="NoSpacing"/>
        <w:numPr>
          <w:ilvl w:val="0"/>
          <w:numId w:val="1"/>
        </w:numPr>
      </w:pPr>
      <w:r>
        <w:t>In de Appoinment modelklasse is het attribuut description veranderd van naam naar name voor beter duidelijkheid.</w:t>
      </w:r>
    </w:p>
    <w:p w:rsidR="00B705B0" w:rsidRDefault="00B705B0" w:rsidP="00B705B0">
      <w:pPr>
        <w:pStyle w:val="NoSpacing"/>
        <w:numPr>
          <w:ilvl w:val="0"/>
          <w:numId w:val="1"/>
        </w:numPr>
      </w:pPr>
      <w:r>
        <w:t>In de Grade modelklasse is het attribuut grade veranderd van naam naar number voor beter duidelijkheid en minder verwarring met de Grade klasse zelf.</w:t>
      </w:r>
    </w:p>
    <w:p w:rsidR="00B705B0" w:rsidRDefault="00B705B0" w:rsidP="00D0482E">
      <w:pPr>
        <w:pStyle w:val="NoSpacing"/>
      </w:pPr>
    </w:p>
    <w:p w:rsidR="00B705B0" w:rsidRDefault="00B705B0" w:rsidP="00D0482E">
      <w:pPr>
        <w:pStyle w:val="NoSpacing"/>
      </w:pPr>
    </w:p>
    <w:p w:rsidR="00876931" w:rsidRDefault="00B705B0" w:rsidP="00B705B0">
      <w:pPr>
        <w:pStyle w:val="NoSpacing"/>
      </w:pPr>
      <w:r>
        <w:t>In het gegenereerde klassendiagram waren er 3 extra klassen in vergelijking met het technisch ontwerp. Deze waren het volgende klassen</w:t>
      </w:r>
      <w:r w:rsidR="00876931">
        <w:t>:</w:t>
      </w:r>
    </w:p>
    <w:p w:rsidR="00D0482E" w:rsidRDefault="00876931" w:rsidP="00A6704F">
      <w:pPr>
        <w:pStyle w:val="NoSpacing"/>
        <w:numPr>
          <w:ilvl w:val="0"/>
          <w:numId w:val="1"/>
        </w:numPr>
      </w:pPr>
      <w:r>
        <w:t>D</w:t>
      </w:r>
      <w:r w:rsidR="00D0482E">
        <w:t xml:space="preserve">e DataConnection klasse, die nodig </w:t>
      </w:r>
      <w:r>
        <w:t>is om verbinding met de database te krijgen en tabellen uit te lezen.</w:t>
      </w:r>
      <w:r w:rsidR="00A6704F">
        <w:t xml:space="preserve"> De verandering was nodig, omdat we dachten dat een connection string genoeg zou zijn voor verbinding met de database. Om de NuGet Package LinqToDB correct te laten werken is een DataConnection klasse nodig.</w:t>
      </w:r>
    </w:p>
    <w:p w:rsidR="00876931" w:rsidRDefault="00876931" w:rsidP="00A6704F">
      <w:pPr>
        <w:pStyle w:val="NoSpacing"/>
        <w:numPr>
          <w:ilvl w:val="0"/>
          <w:numId w:val="1"/>
        </w:numPr>
      </w:pPr>
      <w:r>
        <w:t>De RepeatingTask modelklasse, die nodig is om later op te vullen met</w:t>
      </w:r>
      <w:r w:rsidR="00A6704F">
        <w:t xml:space="preserve"> ingevulde</w:t>
      </w:r>
      <w:r>
        <w:t xml:space="preserve"> data </w:t>
      </w:r>
      <w:r w:rsidR="00A6704F">
        <w:t xml:space="preserve">of date </w:t>
      </w:r>
      <w:r>
        <w:t>van een record vanuit de database.</w:t>
      </w:r>
      <w:r w:rsidR="00A6704F">
        <w:t xml:space="preserve"> Deze verandering kwam, omdat tijdens het normaliseren het handiger was om taken en herhaalde taken apart te houden.</w:t>
      </w:r>
    </w:p>
    <w:p w:rsidR="00CA10CF" w:rsidRDefault="00A6704F" w:rsidP="00B705B0">
      <w:pPr>
        <w:pStyle w:val="NoSpacing"/>
        <w:numPr>
          <w:ilvl w:val="0"/>
          <w:numId w:val="1"/>
        </w:numPr>
      </w:pPr>
      <w:r>
        <w:t>De RepeatingTaskController klasse, die zorgt voor de operaties creëren, lezen, wijzigen en verwijderen van een RepeatingTask record in de database.</w:t>
      </w:r>
      <w:r w:rsidRPr="00A6704F">
        <w:t xml:space="preserve"> </w:t>
      </w:r>
      <w:r>
        <w:t>Deze verandering kwam, omdat tijdens het normaliseren het handiger was om taken en herhaalde taken apart te houden.</w:t>
      </w:r>
    </w:p>
    <w:p w:rsidR="00A6704F" w:rsidRDefault="00A6704F" w:rsidP="00D0482E">
      <w:pPr>
        <w:pStyle w:val="NoSpacing"/>
      </w:pPr>
    </w:p>
    <w:p w:rsidR="00D0482E" w:rsidRDefault="00D0482E" w:rsidP="00D0482E">
      <w:pPr>
        <w:pStyle w:val="NoSpacing"/>
      </w:pPr>
      <w:r>
        <w:br w:type="page"/>
      </w:r>
    </w:p>
    <w:p w:rsidR="005B59C2" w:rsidRDefault="005B59C2" w:rsidP="005B59C2">
      <w:pPr>
        <w:pStyle w:val="Heading1"/>
      </w:pPr>
      <w:bookmarkStart w:id="8" w:name="_Toc484674943"/>
      <w:r w:rsidRPr="006D17C6">
        <w:lastRenderedPageBreak/>
        <w:t>Revisies</w:t>
      </w:r>
      <w:bookmarkEnd w:id="4"/>
      <w:bookmarkEnd w:id="5"/>
      <w:bookmarkEnd w:id="6"/>
      <w:bookmarkEnd w:id="8"/>
    </w:p>
    <w:tbl>
      <w:tblPr>
        <w:tblStyle w:val="GridTable4-Accent51"/>
        <w:tblW w:w="0" w:type="auto"/>
        <w:tblLook w:val="04A0" w:firstRow="1" w:lastRow="0" w:firstColumn="1" w:lastColumn="0" w:noHBand="0" w:noVBand="1"/>
      </w:tblPr>
      <w:tblGrid>
        <w:gridCol w:w="1384"/>
        <w:gridCol w:w="5812"/>
        <w:gridCol w:w="1243"/>
        <w:gridCol w:w="788"/>
      </w:tblGrid>
      <w:tr w:rsidR="00293A97" w:rsidTr="00293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hideMark/>
          </w:tcPr>
          <w:p w:rsidR="00293A97" w:rsidRDefault="00293A97">
            <w:pPr>
              <w:pStyle w:val="NoSpacing"/>
            </w:pPr>
            <w:r>
              <w:t>Datum</w:t>
            </w:r>
          </w:p>
        </w:tc>
        <w:tc>
          <w:tcPr>
            <w:tcW w:w="5812" w:type="dxa"/>
            <w:hideMark/>
          </w:tcPr>
          <w:p w:rsidR="00293A97" w:rsidRDefault="00293A97">
            <w:pPr>
              <w:pStyle w:val="NoSpacing"/>
              <w:cnfStyle w:val="100000000000" w:firstRow="1" w:lastRow="0" w:firstColumn="0" w:lastColumn="0" w:oddVBand="0" w:evenVBand="0" w:oddHBand="0" w:evenHBand="0" w:firstRowFirstColumn="0" w:firstRowLastColumn="0" w:lastRowFirstColumn="0" w:lastRowLastColumn="0"/>
            </w:pPr>
            <w:r>
              <w:t>Wat</w:t>
            </w:r>
          </w:p>
        </w:tc>
        <w:tc>
          <w:tcPr>
            <w:tcW w:w="1243" w:type="dxa"/>
            <w:hideMark/>
          </w:tcPr>
          <w:p w:rsidR="00293A97" w:rsidRDefault="00293A97">
            <w:pPr>
              <w:pStyle w:val="NoSpacing"/>
              <w:cnfStyle w:val="100000000000" w:firstRow="1" w:lastRow="0" w:firstColumn="0" w:lastColumn="0" w:oddVBand="0" w:evenVBand="0" w:oddHBand="0" w:evenHBand="0" w:firstRowFirstColumn="0" w:firstRowLastColumn="0" w:lastRowFirstColumn="0" w:lastRowLastColumn="0"/>
            </w:pPr>
            <w:r>
              <w:t>Wie</w:t>
            </w:r>
          </w:p>
        </w:tc>
        <w:tc>
          <w:tcPr>
            <w:tcW w:w="788" w:type="dxa"/>
            <w:hideMark/>
          </w:tcPr>
          <w:p w:rsidR="00293A97" w:rsidRDefault="00293A97">
            <w:pPr>
              <w:pStyle w:val="NoSpacing"/>
              <w:cnfStyle w:val="100000000000" w:firstRow="1" w:lastRow="0" w:firstColumn="0" w:lastColumn="0" w:oddVBand="0" w:evenVBand="0" w:oddHBand="0" w:evenHBand="0" w:firstRowFirstColumn="0" w:firstRowLastColumn="0" w:lastRowFirstColumn="0" w:lastRowLastColumn="0"/>
            </w:pPr>
            <w:r>
              <w:t>Versie</w:t>
            </w:r>
          </w:p>
        </w:tc>
      </w:tr>
      <w:tr w:rsidR="00293A97" w:rsidTr="00293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293A97" w:rsidRDefault="00A6704F">
            <w:pPr>
              <w:pStyle w:val="NoSpacing"/>
            </w:pPr>
            <w:r>
              <w:t>29</w:t>
            </w:r>
            <w:r w:rsidR="00293A97">
              <w:t>-</w:t>
            </w:r>
            <w:r>
              <w:t>05-2017</w:t>
            </w:r>
          </w:p>
          <w:p w:rsidR="00293A97" w:rsidRDefault="00A6704F" w:rsidP="00A6704F">
            <w:pPr>
              <w:pStyle w:val="NoSpacing"/>
            </w:pPr>
            <w:r>
              <w:t>1</w:t>
            </w:r>
            <w:r w:rsidR="00293A97">
              <w:t>0:</w:t>
            </w:r>
            <w:r>
              <w:t>37</w:t>
            </w:r>
            <w:r w:rsidR="00293A97">
              <w:t xml:space="preserve"> CEST</w:t>
            </w:r>
          </w:p>
        </w:tc>
        <w:tc>
          <w:tcPr>
            <w:tcW w:w="5812"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293A97" w:rsidRDefault="00A6704F">
            <w:pPr>
              <w:pStyle w:val="NoSpacing"/>
              <w:cnfStyle w:val="000000100000" w:firstRow="0" w:lastRow="0" w:firstColumn="0" w:lastColumn="0" w:oddVBand="0" w:evenVBand="0" w:oddHBand="1" w:evenHBand="0" w:firstRowFirstColumn="0" w:firstRowLastColumn="0" w:lastRowFirstColumn="0" w:lastRowLastColumn="0"/>
            </w:pPr>
            <w:r>
              <w:t>Verschil beschreven tussen het klassen diagram vanuit Visual Studio en technisch ontwerp.</w:t>
            </w:r>
          </w:p>
        </w:tc>
        <w:tc>
          <w:tcPr>
            <w:tcW w:w="1243"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293A97" w:rsidRDefault="00A6704F">
            <w:pPr>
              <w:pStyle w:val="NoSpacing"/>
              <w:cnfStyle w:val="000000100000" w:firstRow="0" w:lastRow="0" w:firstColumn="0" w:lastColumn="0" w:oddVBand="0" w:evenVBand="0" w:oddHBand="1" w:evenHBand="0" w:firstRowFirstColumn="0" w:firstRowLastColumn="0" w:lastRowFirstColumn="0" w:lastRowLastColumn="0"/>
            </w:pPr>
            <w:r>
              <w:t>Patrick va Batenburg</w:t>
            </w:r>
          </w:p>
        </w:tc>
        <w:tc>
          <w:tcPr>
            <w:tcW w:w="788" w:type="dxa"/>
            <w:tc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tcBorders>
            <w:hideMark/>
          </w:tcPr>
          <w:p w:rsidR="00293A97" w:rsidRDefault="00A6704F">
            <w:pPr>
              <w:pStyle w:val="NoSpacing"/>
              <w:cnfStyle w:val="000000100000" w:firstRow="0" w:lastRow="0" w:firstColumn="0" w:lastColumn="0" w:oddVBand="0" w:evenVBand="0" w:oddHBand="1" w:evenHBand="0" w:firstRowFirstColumn="0" w:firstRowLastColumn="0" w:lastRowFirstColumn="0" w:lastRowLastColumn="0"/>
            </w:pPr>
            <w:r>
              <w:t>1</w:t>
            </w:r>
            <w:r w:rsidR="00293A97">
              <w:t>.0.0</w:t>
            </w:r>
          </w:p>
        </w:tc>
      </w:tr>
    </w:tbl>
    <w:p w:rsidR="00293A97" w:rsidRDefault="00293A97" w:rsidP="005A6492">
      <w:pPr>
        <w:pStyle w:val="NoSpacing"/>
      </w:pPr>
    </w:p>
    <w:sectPr w:rsidR="00293A97" w:rsidSect="005A6492">
      <w:footerReference w:type="default" r:id="rId1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3E19" w:rsidRDefault="00B93E19" w:rsidP="005A6492">
      <w:pPr>
        <w:spacing w:after="0" w:line="240" w:lineRule="auto"/>
      </w:pPr>
      <w:r>
        <w:separator/>
      </w:r>
    </w:p>
  </w:endnote>
  <w:endnote w:type="continuationSeparator" w:id="0">
    <w:p w:rsidR="00B93E19" w:rsidRDefault="00B93E19" w:rsidP="005A64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9867845"/>
      <w:docPartObj>
        <w:docPartGallery w:val="Page Numbers (Bottom of Page)"/>
        <w:docPartUnique/>
      </w:docPartObj>
    </w:sdtPr>
    <w:sdtEndPr/>
    <w:sdtContent>
      <w:sdt>
        <w:sdtPr>
          <w:id w:val="-1769616900"/>
          <w:docPartObj>
            <w:docPartGallery w:val="Page Numbers (Top of Page)"/>
            <w:docPartUnique/>
          </w:docPartObj>
        </w:sdtPr>
        <w:sdtEndPr/>
        <w:sdtContent>
          <w:p w:rsidR="008A781D" w:rsidRDefault="008A781D" w:rsidP="005A6492">
            <w:pPr>
              <w:pStyle w:val="Footer"/>
            </w:pPr>
            <w:r w:rsidRPr="008A781D">
              <w:t>ad.7.2_Klassendiagram_vanuit_Visual_Studio.docx</w:t>
            </w:r>
          </w:p>
          <w:p w:rsidR="005A6492" w:rsidRDefault="00A6328F" w:rsidP="005A6492">
            <w:pPr>
              <w:pStyle w:val="Footer"/>
            </w:pPr>
            <w:r>
              <w:t xml:space="preserve">Casusnummer: </w:t>
            </w:r>
          </w:p>
          <w:p w:rsidR="005A6492" w:rsidRDefault="005A6492" w:rsidP="005A6492">
            <w:pPr>
              <w:pStyle w:val="Footer"/>
            </w:pPr>
            <w:r>
              <w:t>Patrick van Batenburg, Steven Logghe</w:t>
            </w:r>
            <w:r>
              <w:tab/>
            </w:r>
            <w:r>
              <w:tab/>
              <w:t xml:space="preserve">Pagina </w:t>
            </w:r>
            <w:r>
              <w:rPr>
                <w:b/>
                <w:bCs/>
                <w:sz w:val="24"/>
                <w:szCs w:val="24"/>
              </w:rPr>
              <w:fldChar w:fldCharType="begin"/>
            </w:r>
            <w:r>
              <w:rPr>
                <w:b/>
                <w:bCs/>
              </w:rPr>
              <w:instrText>PAGE</w:instrText>
            </w:r>
            <w:r>
              <w:rPr>
                <w:b/>
                <w:bCs/>
                <w:sz w:val="24"/>
                <w:szCs w:val="24"/>
              </w:rPr>
              <w:fldChar w:fldCharType="separate"/>
            </w:r>
            <w:r w:rsidR="005F5878">
              <w:rPr>
                <w:b/>
                <w:bCs/>
                <w:noProof/>
              </w:rPr>
              <w:t>2</w:t>
            </w:r>
            <w:r>
              <w:rPr>
                <w:b/>
                <w:bCs/>
                <w:sz w:val="24"/>
                <w:szCs w:val="24"/>
              </w:rPr>
              <w:fldChar w:fldCharType="end"/>
            </w:r>
            <w:r>
              <w:t xml:space="preserve"> van </w:t>
            </w:r>
            <w:r>
              <w:rPr>
                <w:b/>
                <w:bCs/>
                <w:sz w:val="24"/>
                <w:szCs w:val="24"/>
              </w:rPr>
              <w:fldChar w:fldCharType="begin"/>
            </w:r>
            <w:r>
              <w:rPr>
                <w:b/>
                <w:bCs/>
              </w:rPr>
              <w:instrText>NUMPAGES</w:instrText>
            </w:r>
            <w:r>
              <w:rPr>
                <w:b/>
                <w:bCs/>
                <w:sz w:val="24"/>
                <w:szCs w:val="24"/>
              </w:rPr>
              <w:fldChar w:fldCharType="separate"/>
            </w:r>
            <w:r w:rsidR="005F5878">
              <w:rPr>
                <w:b/>
                <w:bCs/>
                <w:noProof/>
              </w:rPr>
              <w:t>5</w:t>
            </w:r>
            <w:r>
              <w:rPr>
                <w:b/>
                <w:bCs/>
                <w:sz w:val="24"/>
                <w:szCs w:val="24"/>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3E19" w:rsidRDefault="00B93E19" w:rsidP="005A6492">
      <w:pPr>
        <w:spacing w:after="0" w:line="240" w:lineRule="auto"/>
      </w:pPr>
      <w:r>
        <w:separator/>
      </w:r>
    </w:p>
  </w:footnote>
  <w:footnote w:type="continuationSeparator" w:id="0">
    <w:p w:rsidR="00B93E19" w:rsidRDefault="00B93E19" w:rsidP="005A649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83249BB"/>
    <w:multiLevelType w:val="hybridMultilevel"/>
    <w:tmpl w:val="B7769D0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4A94"/>
    <w:rsid w:val="000022C2"/>
    <w:rsid w:val="00022D52"/>
    <w:rsid w:val="00064E6D"/>
    <w:rsid w:val="000724DE"/>
    <w:rsid w:val="00073EF7"/>
    <w:rsid w:val="000920DB"/>
    <w:rsid w:val="000979BB"/>
    <w:rsid w:val="000B471E"/>
    <w:rsid w:val="000C0A62"/>
    <w:rsid w:val="000C2B9C"/>
    <w:rsid w:val="000C3CE0"/>
    <w:rsid w:val="000E30D3"/>
    <w:rsid w:val="000E3704"/>
    <w:rsid w:val="000F4AB6"/>
    <w:rsid w:val="0013045B"/>
    <w:rsid w:val="00164872"/>
    <w:rsid w:val="00166572"/>
    <w:rsid w:val="00181DC1"/>
    <w:rsid w:val="001B1AEE"/>
    <w:rsid w:val="001B5850"/>
    <w:rsid w:val="001D65C1"/>
    <w:rsid w:val="001F787F"/>
    <w:rsid w:val="002168FA"/>
    <w:rsid w:val="00232353"/>
    <w:rsid w:val="00264D36"/>
    <w:rsid w:val="002700FE"/>
    <w:rsid w:val="00271078"/>
    <w:rsid w:val="00272E50"/>
    <w:rsid w:val="0027429A"/>
    <w:rsid w:val="00293A97"/>
    <w:rsid w:val="00295647"/>
    <w:rsid w:val="0029727D"/>
    <w:rsid w:val="002C0181"/>
    <w:rsid w:val="002D282D"/>
    <w:rsid w:val="002D375E"/>
    <w:rsid w:val="002F2E13"/>
    <w:rsid w:val="00305292"/>
    <w:rsid w:val="0032044D"/>
    <w:rsid w:val="00344B64"/>
    <w:rsid w:val="00360914"/>
    <w:rsid w:val="00361698"/>
    <w:rsid w:val="00363EAF"/>
    <w:rsid w:val="00392CE1"/>
    <w:rsid w:val="00393CE4"/>
    <w:rsid w:val="00395877"/>
    <w:rsid w:val="003A5ED8"/>
    <w:rsid w:val="003B3E35"/>
    <w:rsid w:val="003B5BE6"/>
    <w:rsid w:val="003C414D"/>
    <w:rsid w:val="003E064D"/>
    <w:rsid w:val="003E26B5"/>
    <w:rsid w:val="0040093F"/>
    <w:rsid w:val="00402403"/>
    <w:rsid w:val="0043085A"/>
    <w:rsid w:val="00433FDA"/>
    <w:rsid w:val="00437DD3"/>
    <w:rsid w:val="0044018E"/>
    <w:rsid w:val="00460AE8"/>
    <w:rsid w:val="00497C1B"/>
    <w:rsid w:val="00501838"/>
    <w:rsid w:val="00504D16"/>
    <w:rsid w:val="005154A7"/>
    <w:rsid w:val="00520700"/>
    <w:rsid w:val="00530E9E"/>
    <w:rsid w:val="00533857"/>
    <w:rsid w:val="00545309"/>
    <w:rsid w:val="005666FF"/>
    <w:rsid w:val="00566BE2"/>
    <w:rsid w:val="00594FC5"/>
    <w:rsid w:val="005A6492"/>
    <w:rsid w:val="005B59C2"/>
    <w:rsid w:val="005C13A9"/>
    <w:rsid w:val="005F5878"/>
    <w:rsid w:val="005F7297"/>
    <w:rsid w:val="00614A94"/>
    <w:rsid w:val="0063776B"/>
    <w:rsid w:val="00640B46"/>
    <w:rsid w:val="00640CCB"/>
    <w:rsid w:val="00647D5E"/>
    <w:rsid w:val="00670384"/>
    <w:rsid w:val="00697098"/>
    <w:rsid w:val="006C1543"/>
    <w:rsid w:val="007031CC"/>
    <w:rsid w:val="00726828"/>
    <w:rsid w:val="0073207E"/>
    <w:rsid w:val="00760F3C"/>
    <w:rsid w:val="00767576"/>
    <w:rsid w:val="007723B0"/>
    <w:rsid w:val="00773727"/>
    <w:rsid w:val="007802E4"/>
    <w:rsid w:val="0078215D"/>
    <w:rsid w:val="0078370C"/>
    <w:rsid w:val="00790D85"/>
    <w:rsid w:val="007E50D8"/>
    <w:rsid w:val="00806405"/>
    <w:rsid w:val="008247CD"/>
    <w:rsid w:val="00832201"/>
    <w:rsid w:val="00841FCF"/>
    <w:rsid w:val="00845A61"/>
    <w:rsid w:val="00876931"/>
    <w:rsid w:val="008A3AA1"/>
    <w:rsid w:val="008A781D"/>
    <w:rsid w:val="008D459E"/>
    <w:rsid w:val="008F37C6"/>
    <w:rsid w:val="009235FE"/>
    <w:rsid w:val="009434AC"/>
    <w:rsid w:val="0094647E"/>
    <w:rsid w:val="009553A0"/>
    <w:rsid w:val="0096081C"/>
    <w:rsid w:val="0097022C"/>
    <w:rsid w:val="0097281F"/>
    <w:rsid w:val="009B1816"/>
    <w:rsid w:val="009C1340"/>
    <w:rsid w:val="009E7A07"/>
    <w:rsid w:val="009F0F6B"/>
    <w:rsid w:val="009F1E95"/>
    <w:rsid w:val="00A26286"/>
    <w:rsid w:val="00A56114"/>
    <w:rsid w:val="00A5718F"/>
    <w:rsid w:val="00A6328F"/>
    <w:rsid w:val="00A65216"/>
    <w:rsid w:val="00A6704F"/>
    <w:rsid w:val="00A72D87"/>
    <w:rsid w:val="00A7339F"/>
    <w:rsid w:val="00A904BD"/>
    <w:rsid w:val="00A90CF5"/>
    <w:rsid w:val="00AA7AAB"/>
    <w:rsid w:val="00AD460C"/>
    <w:rsid w:val="00AE10AC"/>
    <w:rsid w:val="00B02BE0"/>
    <w:rsid w:val="00B04718"/>
    <w:rsid w:val="00B06483"/>
    <w:rsid w:val="00B130FA"/>
    <w:rsid w:val="00B25A45"/>
    <w:rsid w:val="00B3605B"/>
    <w:rsid w:val="00B3635C"/>
    <w:rsid w:val="00B6388C"/>
    <w:rsid w:val="00B63B6D"/>
    <w:rsid w:val="00B705B0"/>
    <w:rsid w:val="00B911D4"/>
    <w:rsid w:val="00B93E19"/>
    <w:rsid w:val="00B95336"/>
    <w:rsid w:val="00BB1D5F"/>
    <w:rsid w:val="00BB65FC"/>
    <w:rsid w:val="00BC19D1"/>
    <w:rsid w:val="00BD0166"/>
    <w:rsid w:val="00BD0183"/>
    <w:rsid w:val="00BD326F"/>
    <w:rsid w:val="00BD749A"/>
    <w:rsid w:val="00BE75E6"/>
    <w:rsid w:val="00BE799F"/>
    <w:rsid w:val="00C002AC"/>
    <w:rsid w:val="00C077CF"/>
    <w:rsid w:val="00C10C69"/>
    <w:rsid w:val="00C13341"/>
    <w:rsid w:val="00C4534D"/>
    <w:rsid w:val="00C504EE"/>
    <w:rsid w:val="00C527C6"/>
    <w:rsid w:val="00C578AE"/>
    <w:rsid w:val="00C65BCC"/>
    <w:rsid w:val="00C77D72"/>
    <w:rsid w:val="00CA10CF"/>
    <w:rsid w:val="00CC31C1"/>
    <w:rsid w:val="00CD01C0"/>
    <w:rsid w:val="00CE3A35"/>
    <w:rsid w:val="00CF7C5C"/>
    <w:rsid w:val="00D0482E"/>
    <w:rsid w:val="00D06858"/>
    <w:rsid w:val="00D1059D"/>
    <w:rsid w:val="00D3271B"/>
    <w:rsid w:val="00D44949"/>
    <w:rsid w:val="00D56015"/>
    <w:rsid w:val="00D8391B"/>
    <w:rsid w:val="00D845C0"/>
    <w:rsid w:val="00D86AD1"/>
    <w:rsid w:val="00D909AE"/>
    <w:rsid w:val="00DB09B4"/>
    <w:rsid w:val="00DC4F2F"/>
    <w:rsid w:val="00DC7FB2"/>
    <w:rsid w:val="00DD5ADC"/>
    <w:rsid w:val="00DE15CC"/>
    <w:rsid w:val="00DF4E47"/>
    <w:rsid w:val="00E1055C"/>
    <w:rsid w:val="00E339E8"/>
    <w:rsid w:val="00E45AC9"/>
    <w:rsid w:val="00E45B9E"/>
    <w:rsid w:val="00E6583C"/>
    <w:rsid w:val="00E75F15"/>
    <w:rsid w:val="00E82616"/>
    <w:rsid w:val="00EA13EA"/>
    <w:rsid w:val="00EB5A7C"/>
    <w:rsid w:val="00EC0E20"/>
    <w:rsid w:val="00EC22ED"/>
    <w:rsid w:val="00EC57AC"/>
    <w:rsid w:val="00EE3724"/>
    <w:rsid w:val="00EE4BA1"/>
    <w:rsid w:val="00F06858"/>
    <w:rsid w:val="00F35B85"/>
    <w:rsid w:val="00F467A4"/>
    <w:rsid w:val="00F670E7"/>
    <w:rsid w:val="00F70114"/>
    <w:rsid w:val="00F93F1B"/>
    <w:rsid w:val="00F94DA9"/>
    <w:rsid w:val="00FB1FA4"/>
    <w:rsid w:val="00FD328D"/>
    <w:rsid w:val="00FE4B68"/>
    <w:rsid w:val="00FF1C8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8609835-F9D5-4456-8F06-B52EDF611F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A649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A6492"/>
    <w:pPr>
      <w:spacing w:after="0" w:line="240" w:lineRule="auto"/>
    </w:pPr>
  </w:style>
  <w:style w:type="character" w:customStyle="1" w:styleId="NoSpacingChar">
    <w:name w:val="No Spacing Char"/>
    <w:basedOn w:val="DefaultParagraphFont"/>
    <w:link w:val="NoSpacing"/>
    <w:uiPriority w:val="1"/>
    <w:rsid w:val="005A6492"/>
  </w:style>
  <w:style w:type="paragraph" w:styleId="Header">
    <w:name w:val="header"/>
    <w:basedOn w:val="Normal"/>
    <w:link w:val="HeaderChar"/>
    <w:uiPriority w:val="99"/>
    <w:unhideWhenUsed/>
    <w:rsid w:val="005A6492"/>
    <w:pPr>
      <w:tabs>
        <w:tab w:val="center" w:pos="4536"/>
        <w:tab w:val="right" w:pos="9072"/>
      </w:tabs>
      <w:spacing w:after="0" w:line="240" w:lineRule="auto"/>
    </w:pPr>
  </w:style>
  <w:style w:type="character" w:customStyle="1" w:styleId="HeaderChar">
    <w:name w:val="Header Char"/>
    <w:basedOn w:val="DefaultParagraphFont"/>
    <w:link w:val="Header"/>
    <w:uiPriority w:val="99"/>
    <w:rsid w:val="005A6492"/>
  </w:style>
  <w:style w:type="paragraph" w:styleId="Footer">
    <w:name w:val="footer"/>
    <w:basedOn w:val="Normal"/>
    <w:link w:val="FooterChar"/>
    <w:uiPriority w:val="99"/>
    <w:unhideWhenUsed/>
    <w:rsid w:val="005A6492"/>
    <w:pPr>
      <w:tabs>
        <w:tab w:val="center" w:pos="4536"/>
        <w:tab w:val="right" w:pos="9072"/>
      </w:tabs>
      <w:spacing w:after="0" w:line="240" w:lineRule="auto"/>
    </w:pPr>
  </w:style>
  <w:style w:type="character" w:customStyle="1" w:styleId="FooterChar">
    <w:name w:val="Footer Char"/>
    <w:basedOn w:val="DefaultParagraphFont"/>
    <w:link w:val="Footer"/>
    <w:uiPriority w:val="99"/>
    <w:rsid w:val="005A6492"/>
  </w:style>
  <w:style w:type="character" w:customStyle="1" w:styleId="Heading1Char">
    <w:name w:val="Heading 1 Char"/>
    <w:basedOn w:val="DefaultParagraphFont"/>
    <w:link w:val="Heading1"/>
    <w:uiPriority w:val="9"/>
    <w:rsid w:val="005A649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A6492"/>
    <w:pPr>
      <w:outlineLvl w:val="9"/>
    </w:pPr>
    <w:rPr>
      <w:lang w:eastAsia="nl-NL"/>
    </w:rPr>
  </w:style>
  <w:style w:type="paragraph" w:styleId="TOC1">
    <w:name w:val="toc 1"/>
    <w:basedOn w:val="Normal"/>
    <w:next w:val="Normal"/>
    <w:autoRedefine/>
    <w:uiPriority w:val="39"/>
    <w:unhideWhenUsed/>
    <w:rsid w:val="005A6492"/>
    <w:pPr>
      <w:spacing w:after="100"/>
    </w:pPr>
  </w:style>
  <w:style w:type="character" w:styleId="Hyperlink">
    <w:name w:val="Hyperlink"/>
    <w:basedOn w:val="DefaultParagraphFont"/>
    <w:uiPriority w:val="99"/>
    <w:unhideWhenUsed/>
    <w:rsid w:val="005A6492"/>
    <w:rPr>
      <w:color w:val="0563C1" w:themeColor="hyperlink"/>
      <w:u w:val="single"/>
    </w:rPr>
  </w:style>
  <w:style w:type="table" w:customStyle="1" w:styleId="GridTable4-Accent51">
    <w:name w:val="Grid Table 4 - Accent 51"/>
    <w:basedOn w:val="TableNormal"/>
    <w:uiPriority w:val="49"/>
    <w:rsid w:val="005B59C2"/>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C1334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334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50714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file:///D:\Users\Patrick\Documents\GitHub\WeekPlanner\Documentatie\KT1\ad.12_Klassediagram.vsdx" TargetMode="External"/><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5-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B2B7CE1-CA2D-426D-BC84-FF6C858BA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6</Pages>
  <Words>356</Words>
  <Characters>1961</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Samen Sterk</vt:lpstr>
    </vt:vector>
  </TitlesOfParts>
  <Company/>
  <LinksUpToDate>false</LinksUpToDate>
  <CharactersWithSpaces>23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en Sterk</dc:title>
  <dc:subject>Klassendiagram vanuit Visual Studio</dc:subject>
  <dc:creator>Patrick van Batenburg,</dc:creator>
  <cp:keywords/>
  <dc:description/>
  <cp:lastModifiedBy>Patrick van Batenburg</cp:lastModifiedBy>
  <cp:revision>12</cp:revision>
  <dcterms:created xsi:type="dcterms:W3CDTF">2017-04-06T07:11:00Z</dcterms:created>
  <dcterms:modified xsi:type="dcterms:W3CDTF">2017-06-08T06:46:00Z</dcterms:modified>
</cp:coreProperties>
</file>